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kern w:val="0"/>
        </w:rPr>
      </w:pPr>
      <w:r>
        <w:rPr>
          <w:kern w:val="0"/>
        </w:rPr>
        <w:object>
          <v:shape id="_x0000_i1026" o:spt="75" type="#_x0000_t75" style="height:205.8pt;width:312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jc w:val="center"/>
        <w:rPr>
          <w:rFonts w:hint="default" w:ascii="Times New Roman" w:hAnsi="Times New Roman" w:cs="Times New Roman"/>
          <w:kern w:val="0"/>
          <w:sz w:val="24"/>
          <w:szCs w:val="24"/>
        </w:rPr>
      </w:pPr>
      <w:bookmarkStart w:id="0" w:name="_GoBack"/>
      <w:r>
        <w:rPr>
          <w:rFonts w:hint="default" w:ascii="Times New Roman" w:hAnsi="Times New Roman" w:cs="Times New Roman"/>
          <w:b/>
          <w:bCs/>
          <w:color w:val="000000"/>
          <w:kern w:val="0"/>
          <w:sz w:val="24"/>
          <w:szCs w:val="24"/>
        </w:rPr>
        <w:t>Fig 2. Interaction models for reinforcement learning</w:t>
      </w:r>
    </w:p>
    <w:bookmarkEnd w:id="0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ZhYjYxZTlkYzA3Zjc4ZmI4ODNkZDI4MDBjZDNlYjIifQ=="/>
  </w:docVars>
  <w:rsids>
    <w:rsidRoot w:val="39367907"/>
    <w:rsid w:val="39367907"/>
    <w:rsid w:val="3BD01208"/>
    <w:rsid w:val="63280B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7</Words>
  <Characters>46</Characters>
  <Lines>0</Lines>
  <Paragraphs>0</Paragraphs>
  <TotalTime>0</TotalTime>
  <ScaleCrop>false</ScaleCrop>
  <LinksUpToDate>false</LinksUpToDate>
  <CharactersWithSpaces>52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26T02:27:00Z</dcterms:created>
  <dc:creator>勉为其难</dc:creator>
  <cp:lastModifiedBy>我就是我自己</cp:lastModifiedBy>
  <dcterms:modified xsi:type="dcterms:W3CDTF">2023-03-01T00:58:5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BBB011A922C14A0F9CBE2836FC42821C</vt:lpwstr>
  </property>
</Properties>
</file>